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68"/>
        <w:gridCol w:w="2428"/>
        <w:gridCol w:w="1379"/>
        <w:gridCol w:w="4806"/>
      </w:tblGrid>
      <w:tr w:rsidR="002737C2" w14:paraId="1B89DE75" w14:textId="77777777" w:rsidTr="0062289A">
        <w:trPr>
          <w:trHeight w:val="24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 w:rsidTr="0062289A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 w:rsidTr="0062289A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 w:rsidTr="0062289A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 w:rsidTr="0062289A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  <w:tr w:rsidR="00EA29E0" w14:paraId="48779105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EA29E0" w:rsidRDefault="00EA29E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EA29E0" w:rsidRDefault="00EA29E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5E3370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EA29E0" w:rsidRDefault="00EA29E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0B91D273" w:rsidR="00EA29E0" w:rsidRDefault="00744962" w:rsidP="00EA29E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I/O port </w:t>
            </w:r>
            <w:r w:rsidRPr="00744962">
              <w:rPr>
                <w:rFonts w:ascii="微软雅黑" w:eastAsia="微软雅黑" w:hAnsi="微软雅黑"/>
                <w:sz w:val="18"/>
                <w:szCs w:val="18"/>
              </w:rPr>
              <w:t>characteristics</w:t>
            </w:r>
          </w:p>
        </w:tc>
      </w:tr>
      <w:tr w:rsidR="007F6CF0" w14:paraId="122E165E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7F6CF0" w:rsidRDefault="007F6CF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7F6CF0" w:rsidRDefault="007F6CF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7F6CF0" w:rsidRDefault="007F6CF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5E299" w14:textId="2F48BC7F" w:rsidR="000941F5" w:rsidRDefault="000941F5" w:rsidP="00EA29E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>
              <w:t xml:space="preserve"> 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Fixed the error that 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X/RX current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in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was reversed</w:t>
            </w:r>
          </w:p>
          <w:p w14:paraId="4C41C4F7" w14:textId="730776A5" w:rsidR="007F6CF0" w:rsidRDefault="000941F5" w:rsidP="00EA29E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60661"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hi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ower off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urrent</w:t>
            </w:r>
          </w:p>
        </w:tc>
      </w:tr>
      <w:tr w:rsidR="001D6726" w14:paraId="7686A046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5D48D" w14:textId="6832FAFB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7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7F6AC" w14:textId="5B2801D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30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E8F7" w14:textId="28DBDE4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4CAF" w14:textId="15EB8B69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Pr="002E7BE4"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pecifications</w:t>
            </w:r>
          </w:p>
        </w:tc>
      </w:tr>
      <w:tr w:rsidR="001D6726" w14:paraId="6DA79366" w14:textId="77777777" w:rsidTr="0062289A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670A" w14:textId="07EAA437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 w:rsidR="003A18C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2AA66" w14:textId="1B186C21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6.11</w:t>
            </w:r>
          </w:p>
        </w:tc>
        <w:tc>
          <w:tcPr>
            <w:tcW w:w="6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FD4A3" w14:textId="12F8F7F2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D32EE" w14:textId="60D00E60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QFN32 and QFN20 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(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dd 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pin s</w:t>
            </w:r>
            <w:r w:rsidR="00390803">
              <w:rPr>
                <w:rFonts w:ascii="微软雅黑" w:eastAsia="微软雅黑" w:hAnsi="微软雅黑" w:hint="eastAsia"/>
                <w:sz w:val="18"/>
                <w:szCs w:val="18"/>
              </w:rPr>
              <w:t>pa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cin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6DCC50E0" w14:textId="76FA8EB3" w:rsidR="00B1078D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69015175" w:history="1">
            <w:r w:rsidR="00B1078D" w:rsidRPr="00DB50C2">
              <w:rPr>
                <w:rStyle w:val="af7"/>
                <w:rFonts w:eastAsia="Times New Roman"/>
                <w:noProof/>
              </w:rPr>
              <w:t>1</w:t>
            </w:r>
            <w:r w:rsidR="00B1078D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B1078D" w:rsidRPr="00DB50C2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B1078D">
              <w:rPr>
                <w:noProof/>
                <w:webHidden/>
              </w:rPr>
              <w:tab/>
            </w:r>
            <w:r w:rsidR="00B1078D">
              <w:rPr>
                <w:noProof/>
                <w:webHidden/>
              </w:rPr>
              <w:fldChar w:fldCharType="begin"/>
            </w:r>
            <w:r w:rsidR="00B1078D">
              <w:rPr>
                <w:noProof/>
                <w:webHidden/>
              </w:rPr>
              <w:instrText xml:space="preserve"> PAGEREF _Toc169015175 \h </w:instrText>
            </w:r>
            <w:r w:rsidR="00B1078D">
              <w:rPr>
                <w:noProof/>
                <w:webHidden/>
              </w:rPr>
            </w:r>
            <w:r w:rsidR="00B1078D">
              <w:rPr>
                <w:noProof/>
                <w:webHidden/>
              </w:rPr>
              <w:fldChar w:fldCharType="separate"/>
            </w:r>
            <w:r w:rsidR="00B1078D">
              <w:rPr>
                <w:noProof/>
                <w:webHidden/>
              </w:rPr>
              <w:t>5</w:t>
            </w:r>
            <w:r w:rsidR="00B1078D">
              <w:rPr>
                <w:noProof/>
                <w:webHidden/>
              </w:rPr>
              <w:fldChar w:fldCharType="end"/>
            </w:r>
          </w:hyperlink>
        </w:p>
        <w:p w14:paraId="52479D3B" w14:textId="0C74E33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6" w:history="1">
            <w:r w:rsidRPr="00DB50C2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7C404" w14:textId="0CBE9D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7" w:history="1">
            <w:r w:rsidRPr="00DB50C2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7904A" w14:textId="5B58EB8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8" w:history="1">
            <w:r w:rsidRPr="00DB50C2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7419F" w14:textId="07AA014A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9" w:history="1">
            <w:r w:rsidRPr="00DB50C2">
              <w:rPr>
                <w:rStyle w:val="af7"/>
                <w:rFonts w:eastAsia="Times New Roman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D4953" w14:textId="6795FF79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0" w:history="1">
            <w:r w:rsidRPr="00DB50C2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2E9D1" w14:textId="41A00ED0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1" w:history="1">
            <w:r w:rsidRPr="00DB50C2">
              <w:rPr>
                <w:rStyle w:val="af7"/>
                <w:rFonts w:eastAsia="Times New Roman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0C9B9" w14:textId="1D883EB5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2" w:history="1">
            <w:r w:rsidRPr="00DB50C2">
              <w:rPr>
                <w:rStyle w:val="af7"/>
                <w:rFonts w:eastAsia="Times New Roman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78D08" w14:textId="0235150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3" w:history="1">
            <w:r w:rsidRPr="00DB50C2">
              <w:rPr>
                <w:rStyle w:val="af7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A490A" w14:textId="345A7DA9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4" w:history="1">
            <w:r w:rsidRPr="00DB50C2">
              <w:rPr>
                <w:rStyle w:val="af7"/>
                <w:rFonts w:eastAsia="Times New Roman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0FC5E" w14:textId="1FCAF7D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5" w:history="1">
            <w:r w:rsidRPr="00DB50C2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E8608" w14:textId="6D78BD4F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6" w:history="1">
            <w:r w:rsidRPr="00DB50C2">
              <w:rPr>
                <w:rStyle w:val="af7"/>
                <w:rFonts w:eastAsia="Times New Roman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89953" w14:textId="72D004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7" w:history="1">
            <w:r w:rsidRPr="00DB50C2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EFCBC" w14:textId="0A65BF08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8" w:history="1">
            <w:r w:rsidRPr="00DB50C2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2B49A" w14:textId="72EAED7B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9" w:history="1">
            <w:r w:rsidRPr="00DB50C2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75EF8" w14:textId="3508F315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0" w:history="1">
            <w:r w:rsidRPr="00DB50C2">
              <w:rPr>
                <w:rStyle w:val="af7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34700" w14:textId="6C4DB340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1" w:history="1">
            <w:r w:rsidRPr="00DB50C2">
              <w:rPr>
                <w:rStyle w:val="af7"/>
                <w:noProof/>
              </w:rPr>
              <w:t>3.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7D565" w14:textId="6CA0977E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2" w:history="1">
            <w:r w:rsidRPr="00DB50C2">
              <w:rPr>
                <w:rStyle w:val="af7"/>
                <w:noProof/>
              </w:rPr>
              <w:t>3.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24A0D" w14:textId="5342DE6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3" w:history="1">
            <w:r w:rsidRPr="00DB50C2">
              <w:rPr>
                <w:rStyle w:val="af7"/>
                <w:noProof/>
              </w:rPr>
              <w:t>3.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F9DB3" w14:textId="274D49F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4" w:history="1">
            <w:r w:rsidRPr="00DB50C2">
              <w:rPr>
                <w:rStyle w:val="af7"/>
                <w:noProof/>
              </w:rPr>
              <w:t>3.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1D915" w14:textId="4450C09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5" w:history="1">
            <w:r w:rsidRPr="00DB50C2">
              <w:rPr>
                <w:rStyle w:val="af7"/>
                <w:noProof/>
              </w:rPr>
              <w:t>3.9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1DA9C" w14:textId="6FBE8092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6" w:history="1">
            <w:r w:rsidRPr="00DB50C2">
              <w:rPr>
                <w:rStyle w:val="af7"/>
                <w:rFonts w:eastAsia="Times New Roman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C86A9" w14:textId="193F8AF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7" w:history="1">
            <w:r w:rsidRPr="00DB50C2">
              <w:rPr>
                <w:rStyle w:val="af7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6E221" w14:textId="69179B22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8" w:history="1">
            <w:r w:rsidRPr="00DB50C2">
              <w:rPr>
                <w:rStyle w:val="af7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DD293" w14:textId="1FDA2F1C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9" w:history="1">
            <w:r w:rsidRPr="00DB50C2">
              <w:rPr>
                <w:rStyle w:val="af7"/>
                <w:rFonts w:eastAsia="Times New Roman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408ED" w14:textId="014004EB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0" w:history="1">
            <w:r w:rsidRPr="00DB50C2">
              <w:rPr>
                <w:rStyle w:val="af7"/>
                <w:rFonts w:eastAsia="Times New Roman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7366D" w14:textId="4F5C9738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1" w:history="1">
            <w:r w:rsidRPr="00DB50C2">
              <w:rPr>
                <w:rStyle w:val="af7"/>
                <w:rFonts w:eastAsia="Times New Roman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D4A2" w14:textId="759A5AA5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2" w:history="1">
            <w:r w:rsidRPr="00DB50C2">
              <w:rPr>
                <w:rStyle w:val="af7"/>
                <w:rFonts w:eastAsia="Times New Roman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D06F2" w14:textId="5B69DA0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3" w:history="1">
            <w:r w:rsidRPr="00DB50C2">
              <w:rPr>
                <w:rStyle w:val="af7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20 3x3x0.75x0.4-P0.25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03F52" w14:textId="07B33F8F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4" w:history="1">
            <w:r w:rsidRPr="00DB50C2">
              <w:rPr>
                <w:rStyle w:val="af7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32 4x4x0.75x0.4-P0.3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9E942" w14:textId="3909CD5C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5" w:history="1">
            <w:r w:rsidRPr="00DB50C2">
              <w:rPr>
                <w:rStyle w:val="af7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652DB" w14:textId="6BA8AB3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6" w:history="1">
            <w:r w:rsidRPr="00DB50C2">
              <w:rPr>
                <w:rStyle w:val="af7"/>
                <w:noProof/>
              </w:rPr>
              <w:t>8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5DA26" w14:textId="00057926" w:rsidR="002737C2" w:rsidRDefault="00A23637">
          <w:pPr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/>
        </w:rPr>
      </w:pPr>
    </w:p>
    <w:p w14:paraId="5FB3D525" w14:textId="77777777" w:rsidR="002737C2" w:rsidRDefault="00A23637">
      <w:pPr>
        <w:rPr>
          <w:rFonts w:ascii="微软雅黑" w:eastAsia="微软雅黑" w:hAnsi="微软雅黑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0" w:name="_Toc169015175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" w:name="_Toc169015176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</w:t>
      </w:r>
      <w:proofErr w:type="gramStart"/>
      <w:r>
        <w:rPr>
          <w:rFonts w:ascii="微软雅黑" w:eastAsia="微软雅黑" w:hAnsi="微软雅黑" w:cs="宋体"/>
        </w:rPr>
        <w:t>的蓝牙</w:t>
      </w:r>
      <w:proofErr w:type="gramEnd"/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0" w:name="_Toc169015177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proofErr w:type="gramStart"/>
      <w:r>
        <w:rPr>
          <w:rFonts w:ascii="微软雅黑" w:eastAsia="微软雅黑" w:hAnsi="微软雅黑"/>
          <w:bCs/>
          <w:kern w:val="0"/>
        </w:rPr>
        <w:t>蓝牙</w:t>
      </w:r>
      <w:proofErr w:type="gramEnd"/>
      <w:r>
        <w:rPr>
          <w:rFonts w:ascii="微软雅黑" w:eastAsia="微软雅黑" w:hAnsi="微软雅黑"/>
          <w:bCs/>
          <w:kern w:val="0"/>
        </w:rPr>
        <w:t>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proofErr w:type="gramStart"/>
      <w:r>
        <w:rPr>
          <w:rFonts w:ascii="微软雅黑" w:eastAsia="微软雅黑" w:hAnsi="微软雅黑" w:hint="eastAsia"/>
          <w:kern w:val="0"/>
        </w:rPr>
        <w:t>支持外灌时钟</w:t>
      </w:r>
      <w:proofErr w:type="gramEnd"/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</w:t>
      </w:r>
      <w:proofErr w:type="gramStart"/>
      <w:r>
        <w:rPr>
          <w:rFonts w:ascii="微软雅黑" w:eastAsia="微软雅黑" w:hAnsi="微软雅黑" w:cs="宋体"/>
        </w:rPr>
        <w:t>内部超</w:t>
      </w:r>
      <w:proofErr w:type="gramEnd"/>
      <w:r>
        <w:rPr>
          <w:rFonts w:ascii="微软雅黑" w:eastAsia="微软雅黑" w:hAnsi="微软雅黑" w:cs="宋体"/>
        </w:rPr>
        <w:t>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E788EA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proofErr w:type="gramStart"/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proofErr w:type="gramEnd"/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70 </w:t>
      </w:r>
      <w:proofErr w:type="spellStart"/>
      <w:r>
        <w:rPr>
          <w:rFonts w:ascii="微软雅黑" w:eastAsia="微软雅黑" w:hAnsi="微软雅黑"/>
          <w:kern w:val="0"/>
        </w:rPr>
        <w:t>uA</w:t>
      </w:r>
      <w:proofErr w:type="spellEnd"/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77777777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105℃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6" w:name="_Toc82196762"/>
      <w:bookmarkStart w:id="17" w:name="_Toc169015178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75.25pt" o:ole="">
            <v:imagedata r:id="rId8" o:title=""/>
          </v:shape>
          <o:OLEObject Type="Embed" ProgID="Visio.Drawing.15" ShapeID="_x0000_i1025" DrawAspect="Content" ObjectID="_1779627941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18" w:name="_Toc169015179"/>
      <w:r>
        <w:rPr>
          <w:rFonts w:ascii="微软雅黑" w:eastAsia="微软雅黑" w:hAnsi="微软雅黑" w:hint="eastAsia"/>
          <w:sz w:val="30"/>
          <w:szCs w:val="30"/>
        </w:rPr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0" w:name="_Toc169015180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1" w:name="_Toc169015181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7ABFFD10" w:rsidR="002737C2" w:rsidRDefault="001D0EF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59.75pt;height:481.5pt" o:ole="">
            <v:imagedata r:id="rId12" o:title=""/>
          </v:shape>
          <o:OLEObject Type="Embed" ProgID="Visio.Drawing.15" ShapeID="_x0000_i1026" DrawAspect="Content" ObjectID="_1779627942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2" w:name="_Toc169015182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75pt;height:495pt" o:ole="">
            <v:imagedata r:id="rId14" o:title=""/>
          </v:shape>
          <o:OLEObject Type="Embed" ProgID="Visio.Drawing.15" ShapeID="_x0000_i1027" DrawAspect="Content" ObjectID="_1779627943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3" w:name="_Toc169015183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4" w:name="_Toc169015184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25pt;height:294pt" o:ole="">
            <v:imagedata r:id="rId16" o:title=""/>
          </v:shape>
          <o:OLEObject Type="Embed" ProgID="Visio.Drawing.15" ShapeID="_x0000_i1028" DrawAspect="Content" ObjectID="_1779627944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5" w:name="_Toc169015185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/>
        </w:rPr>
      </w:pPr>
      <w:r>
        <w:object w:dxaOrig="12766" w:dyaOrig="5491" w14:anchorId="67E7E98A">
          <v:shape id="_x0000_i1029" type="#_x0000_t75" style="width:486.75pt;height:209.25pt" o:ole="">
            <v:imagedata r:id="rId18" o:title=""/>
          </v:shape>
          <o:OLEObject Type="Embed" ProgID="Visio.Drawing.15" ShapeID="_x0000_i1029" DrawAspect="Content" ObjectID="_1779627945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26" w:name="_Toc169015186"/>
      <w:r>
        <w:rPr>
          <w:rFonts w:ascii="微软雅黑" w:eastAsia="微软雅黑" w:hAnsi="微软雅黑" w:hint="eastAsia"/>
          <w:sz w:val="30"/>
          <w:szCs w:val="30"/>
        </w:rPr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7" w:name="_Toc82196767"/>
      <w:bookmarkStart w:id="28" w:name="_Toc66376354"/>
      <w:bookmarkStart w:id="29" w:name="_Toc169015187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0" w:name="_Toc66376355"/>
      <w:bookmarkStart w:id="31" w:name="_Toc82196768"/>
      <w:bookmarkStart w:id="32" w:name="_Toc169015188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3" w:name="_Toc82196769"/>
      <w:bookmarkStart w:id="34" w:name="_Toc66376356"/>
      <w:bookmarkStart w:id="35" w:name="_Toc169015189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proofErr w:type="gramStart"/>
      <w:r>
        <w:rPr>
          <w:rFonts w:ascii="微软雅黑" w:eastAsia="微软雅黑" w:hAnsi="微软雅黑"/>
        </w:rPr>
        <w:t>硬件流控</w:t>
      </w:r>
      <w:proofErr w:type="gramEnd"/>
      <w:r>
        <w:rPr>
          <w:rFonts w:ascii="微软雅黑" w:eastAsia="微软雅黑" w:hAnsi="微软雅黑"/>
        </w:rPr>
        <w:t>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6" w:name="_Toc66376357"/>
      <w:bookmarkStart w:id="37" w:name="_Toc82196770"/>
      <w:bookmarkStart w:id="38" w:name="_Toc169015190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39" w:name="_Toc66376358"/>
      <w:bookmarkStart w:id="40" w:name="_Toc82196771"/>
      <w:bookmarkStart w:id="41" w:name="_Toc169015191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>
        <w:rPr>
          <w:rFonts w:ascii="微软雅黑" w:eastAsia="微软雅黑" w:hAnsi="微软雅黑"/>
        </w:rPr>
        <w:t>24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43" w:name="_Toc169015192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4" w:name="_Toc66376359"/>
      <w:bookmarkStart w:id="45" w:name="_Toc82196772"/>
      <w:bookmarkStart w:id="46" w:name="_Toc169015193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proofErr w:type="gramStart"/>
      <w:r>
        <w:rPr>
          <w:rFonts w:ascii="微软雅黑" w:eastAsia="微软雅黑" w:hAnsi="微软雅黑" w:cs="宋体"/>
        </w:rPr>
        <w:t>个</w:t>
      </w:r>
      <w:proofErr w:type="gramEnd"/>
      <w:r>
        <w:rPr>
          <w:rFonts w:ascii="微软雅黑" w:eastAsia="微软雅黑" w:hAnsi="微软雅黑" w:cs="宋体"/>
        </w:rPr>
        <w:t>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7" w:name="_Toc66376360"/>
      <w:bookmarkStart w:id="48" w:name="_Toc82196773"/>
      <w:bookmarkStart w:id="49" w:name="_Toc169015194"/>
      <w:r>
        <w:rPr>
          <w:rFonts w:ascii="微软雅黑" w:eastAsia="微软雅黑" w:hAnsi="微软雅黑" w:cs="宋体"/>
          <w:sz w:val="28"/>
          <w:szCs w:val="28"/>
        </w:rPr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数据宽度为10位，</w:t>
      </w:r>
      <w:proofErr w:type="gramStart"/>
      <w:r>
        <w:rPr>
          <w:rFonts w:ascii="微软雅黑" w:eastAsia="微软雅黑" w:hAnsi="微软雅黑" w:cs="宋体"/>
        </w:rPr>
        <w:t>有效位宽可达</w:t>
      </w:r>
      <w:proofErr w:type="gramEnd"/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0" w:name="_Toc82196774"/>
      <w:bookmarkStart w:id="51" w:name="_Toc66376361"/>
      <w:bookmarkStart w:id="52" w:name="_Toc169015195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53" w:name="_Toc82196777"/>
      <w:bookmarkStart w:id="54" w:name="_Toc169015196"/>
      <w:r>
        <w:rPr>
          <w:rFonts w:ascii="微软雅黑" w:eastAsia="微软雅黑" w:hAnsi="微软雅黑"/>
          <w:sz w:val="30"/>
          <w:szCs w:val="30"/>
        </w:rPr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5" w:name="_Toc82196778"/>
      <w:bookmarkStart w:id="56" w:name="_Toc169015197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  <w:proofErr w:type="spellEnd"/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57B8A937" w14:textId="77777777" w:rsidR="0045553D" w:rsidRDefault="0045553D">
      <w:pPr>
        <w:rPr>
          <w:rFonts w:ascii="微软雅黑" w:eastAsia="微软雅黑" w:hAnsi="微软雅黑"/>
        </w:rPr>
      </w:pPr>
    </w:p>
    <w:p w14:paraId="61BBD688" w14:textId="77777777" w:rsidR="0045553D" w:rsidRDefault="0045553D">
      <w:pPr>
        <w:rPr>
          <w:rFonts w:ascii="微软雅黑" w:eastAsia="微软雅黑" w:hAnsi="微软雅黑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RF Antenna </w:t>
            </w:r>
            <w:proofErr w:type="spell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osedge</w:t>
            </w:r>
            <w:proofErr w:type="spellEnd"/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66" w:name="_Toc82196779"/>
      <w:bookmarkStart w:id="67" w:name="_Toc169015198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68" w:name="_Toc82196780"/>
      <w:bookmarkStart w:id="69" w:name="OLE_LINK14"/>
      <w:bookmarkStart w:id="70" w:name="OLE_LINK16"/>
      <w:bookmarkStart w:id="71" w:name="OLE_LINK15"/>
      <w:bookmarkStart w:id="72" w:name="_Toc169015199"/>
      <w:r>
        <w:rPr>
          <w:rFonts w:ascii="微软雅黑" w:eastAsia="微软雅黑" w:hAnsi="微软雅黑" w:hint="eastAsia"/>
          <w:sz w:val="30"/>
          <w:szCs w:val="30"/>
        </w:rPr>
        <w:t>电气特性</w:t>
      </w:r>
      <w:bookmarkEnd w:id="68"/>
      <w:bookmarkEnd w:id="7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4E01703D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283BB08C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14F0C34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3803B2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08131A" w14:paraId="57AADD0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347AA1" w14:textId="5B464E1A" w:rsidR="0008131A" w:rsidRDefault="0008131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IO output </w:t>
            </w:r>
            <w:r w:rsidR="001F7733">
              <w:rPr>
                <w:rFonts w:ascii="微软雅黑" w:eastAsia="微软雅黑" w:hAnsi="微软雅黑" w:hint="eastAsia"/>
                <w:sz w:val="18"/>
                <w:szCs w:val="18"/>
              </w:rPr>
              <w:t>drive strength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shd w:val="clear" w:color="auto" w:fill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1D118989" w:rsidR="002737C2" w:rsidRDefault="00B51A5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0C465957" w:rsidR="002737C2" w:rsidRDefault="00B51A5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F5374E" w14:paraId="559F18B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CD00FF5" w14:textId="30D79923" w:rsidR="00F5374E" w:rsidRDefault="00665AD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SB DP pull-up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shd w:val="clear" w:color="auto" w:fill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3B93DC55" w:rsidR="002737C2" w:rsidRDefault="002C4C4F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55B42D93" w:rsidR="002737C2" w:rsidRDefault="002C4C4F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69"/>
      <w:bookmarkEnd w:id="70"/>
      <w:bookmarkEnd w:id="71"/>
      <w:bookmarkEnd w:id="73"/>
    </w:tbl>
    <w:p w14:paraId="22707DE6" w14:textId="77777777" w:rsidR="002737C2" w:rsidRDefault="002737C2">
      <w:pPr>
        <w:rPr>
          <w:rFonts w:ascii="微软雅黑" w:eastAsia="微软雅黑" w:hAnsi="微软雅黑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76" w:name="_Toc169015200"/>
      <w:r>
        <w:rPr>
          <w:rFonts w:ascii="微软雅黑" w:eastAsia="微软雅黑" w:hAnsi="微软雅黑" w:hint="eastAsia"/>
          <w:sz w:val="30"/>
          <w:szCs w:val="30"/>
        </w:rPr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28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2737C2" w14:paraId="79B35E30" w14:textId="77777777">
        <w:tc>
          <w:tcPr>
            <w:tcW w:w="1630" w:type="dxa"/>
            <w:vAlign w:val="center"/>
          </w:tcPr>
          <w:p w14:paraId="7485410F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, C</w:t>
            </w:r>
            <w:proofErr w:type="gram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,C</w:t>
            </w:r>
            <w:proofErr w:type="gramEnd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28" w:type="dxa"/>
            <w:vAlign w:val="center"/>
          </w:tcPr>
          <w:p w14:paraId="371DE31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109DF94C" w14:textId="77777777" w:rsidR="002737C2" w:rsidRDefault="002737C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17718977" w14:textId="77777777" w:rsidR="002737C2" w:rsidRDefault="002737C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</w:tr>
      <w:bookmarkEnd w:id="78"/>
      <w:tr w:rsidR="002737C2" w14:paraId="28325B49" w14:textId="77777777">
        <w:tc>
          <w:tcPr>
            <w:tcW w:w="1630" w:type="dxa"/>
            <w:vAlign w:val="center"/>
          </w:tcPr>
          <w:p w14:paraId="71314DF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28" w:type="dxa"/>
            <w:vAlign w:val="center"/>
          </w:tcPr>
          <w:p w14:paraId="0B89311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2C52EEF2" w14:textId="77777777">
        <w:tc>
          <w:tcPr>
            <w:tcW w:w="1630" w:type="dxa"/>
            <w:vAlign w:val="center"/>
          </w:tcPr>
          <w:p w14:paraId="2EE4CFD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28" w:type="dxa"/>
            <w:vAlign w:val="center"/>
          </w:tcPr>
          <w:p w14:paraId="1B06608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02D4A63A" w14:textId="77777777">
        <w:tc>
          <w:tcPr>
            <w:tcW w:w="1630" w:type="dxa"/>
            <w:vAlign w:val="center"/>
          </w:tcPr>
          <w:p w14:paraId="04A58E10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28" w:type="dxa"/>
            <w:vAlign w:val="center"/>
          </w:tcPr>
          <w:p w14:paraId="5E47AE9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7EED5A37" w14:textId="77777777">
        <w:tc>
          <w:tcPr>
            <w:tcW w:w="1630" w:type="dxa"/>
            <w:vAlign w:val="center"/>
          </w:tcPr>
          <w:p w14:paraId="32F99DCB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28" w:type="dxa"/>
            <w:vAlign w:val="center"/>
          </w:tcPr>
          <w:p w14:paraId="2D273A5C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1" w:name="_Toc82196786"/>
      <w:bookmarkStart w:id="82" w:name="_Toc169015201"/>
      <w:r>
        <w:rPr>
          <w:rFonts w:ascii="微软雅黑" w:eastAsia="微软雅黑" w:hAnsi="微软雅黑" w:hint="eastAsia"/>
          <w:sz w:val="30"/>
          <w:szCs w:val="30"/>
        </w:rPr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4" w:name="_Toc82196787"/>
      <w:bookmarkStart w:id="85" w:name="_Toc169015202"/>
      <w:r>
        <w:rPr>
          <w:rFonts w:ascii="微软雅黑" w:eastAsia="微软雅黑" w:hAnsi="微软雅黑" w:hint="eastAsia"/>
          <w:sz w:val="30"/>
          <w:szCs w:val="30"/>
        </w:rPr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5FA597A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6" w:name="_Toc82196788"/>
      <w:bookmarkStart w:id="87" w:name="_Toc66374177"/>
      <w:bookmarkStart w:id="88" w:name="_Toc169015203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01FE8E4B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9" w:name="_Toc169015204"/>
      <w:r>
        <w:rPr>
          <w:rFonts w:ascii="微软雅黑" w:eastAsia="微软雅黑" w:hAnsi="微软雅黑" w:cs="宋体"/>
          <w:sz w:val="28"/>
          <w:szCs w:val="28"/>
        </w:rPr>
        <w:t>QFN32 4x4x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0" w:name="_Toc169015205"/>
      <w:r>
        <w:rPr>
          <w:rFonts w:ascii="微软雅黑" w:eastAsia="微软雅黑" w:hAnsi="微软雅黑" w:cs="宋体" w:hint="eastAsia"/>
          <w:sz w:val="28"/>
          <w:szCs w:val="28"/>
        </w:rPr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1" w:name="_Toc169015206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9749CF" w14:textId="77777777" w:rsidR="00932D0B" w:rsidRDefault="00932D0B">
      <w:r>
        <w:separator/>
      </w:r>
    </w:p>
  </w:endnote>
  <w:endnote w:type="continuationSeparator" w:id="0">
    <w:p w14:paraId="36A3D4E6" w14:textId="77777777" w:rsidR="00932D0B" w:rsidRDefault="00932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4986117"/>
    </w:sdtPr>
    <w:sdtEndPr/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BC3986" w14:textId="77777777" w:rsidR="00932D0B" w:rsidRDefault="00932D0B">
      <w:r>
        <w:separator/>
      </w:r>
    </w:p>
  </w:footnote>
  <w:footnote w:type="continuationSeparator" w:id="0">
    <w:p w14:paraId="28E1D2AA" w14:textId="77777777" w:rsidR="00932D0B" w:rsidRDefault="00932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6726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507DA"/>
    <w:rsid w:val="00351510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0803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18CC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289A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6682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78D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77A3"/>
    <w:rsid w:val="00B801B0"/>
    <w:rsid w:val="00B80BD6"/>
    <w:rsid w:val="00B8228F"/>
    <w:rsid w:val="00B82525"/>
    <w:rsid w:val="00B82AA8"/>
    <w:rsid w:val="00B83146"/>
    <w:rsid w:val="00B843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27C01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3353"/>
    <w:rsid w:val="00C63743"/>
    <w:rsid w:val="00C6376B"/>
    <w:rsid w:val="00C63922"/>
    <w:rsid w:val="00C65935"/>
    <w:rsid w:val="00C661B5"/>
    <w:rsid w:val="00C66BAE"/>
    <w:rsid w:val="00C677C0"/>
    <w:rsid w:val="00C75553"/>
    <w:rsid w:val="00C763D3"/>
    <w:rsid w:val="00C7651B"/>
    <w:rsid w:val="00C76DF2"/>
    <w:rsid w:val="00C770BD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67C5F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3</TotalTime>
  <Pages>22</Pages>
  <Words>1650</Words>
  <Characters>9405</Characters>
  <Application>Microsoft Office Word</Application>
  <DocSecurity>0</DocSecurity>
  <Lines>78</Lines>
  <Paragraphs>22</Paragraphs>
  <ScaleCrop>false</ScaleCrop>
  <Company/>
  <LinksUpToDate>false</LinksUpToDate>
  <CharactersWithSpaces>11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196</cp:revision>
  <cp:lastPrinted>2021-09-10T12:25:00Z</cp:lastPrinted>
  <dcterms:created xsi:type="dcterms:W3CDTF">2023-06-27T03:40:00Z</dcterms:created>
  <dcterms:modified xsi:type="dcterms:W3CDTF">2024-06-11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